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D6301" w:rsidTr="00BF030C">
        <w:tc>
          <w:tcPr>
            <w:tcW w:w="11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9D6301" w:rsidRDefault="009D6301" w:rsidP="00BF030C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 w:rsidR="009D6301">
              <w:rPr>
                <w:rFonts w:hint="eastAsia"/>
                <w:sz w:val="18"/>
                <w:szCs w:val="18"/>
              </w:rPr>
              <w:t>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 w:rsidP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</w:t>
            </w:r>
            <w:r w:rsidR="009D6301">
              <w:rPr>
                <w:rFonts w:hint="eastAsia"/>
                <w:sz w:val="20"/>
              </w:rPr>
              <w:t>4</w:t>
            </w:r>
          </w:p>
        </w:tc>
        <w:tc>
          <w:tcPr>
            <w:tcW w:w="3884" w:type="dxa"/>
          </w:tcPr>
          <w:p w:rsidR="006531F0" w:rsidRDefault="009D630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文件管理做了修改</w:t>
            </w:r>
            <w:r w:rsidR="0070157A">
              <w:rPr>
                <w:rFonts w:hint="eastAsia"/>
                <w:sz w:val="18"/>
                <w:szCs w:val="18"/>
              </w:rPr>
              <w:t>：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泛关系</w:t>
            </w:r>
            <w:proofErr w:type="gramEnd"/>
            <w:r>
              <w:rPr>
                <w:rFonts w:hint="eastAsia"/>
                <w:sz w:val="18"/>
                <w:szCs w:val="18"/>
              </w:rPr>
              <w:t>为</w:t>
            </w:r>
            <w:r>
              <w:rPr>
                <w:rFonts w:hint="eastAsia"/>
                <w:sz w:val="18"/>
                <w:szCs w:val="18"/>
              </w:rPr>
              <w:t>inverse</w:t>
            </w:r>
            <w:r>
              <w:rPr>
                <w:rFonts w:hint="eastAsia"/>
                <w:sz w:val="18"/>
                <w:szCs w:val="18"/>
              </w:rPr>
              <w:t>而不是</w:t>
            </w:r>
            <w:r>
              <w:rPr>
                <w:rFonts w:hint="eastAsia"/>
                <w:sz w:val="18"/>
                <w:szCs w:val="18"/>
              </w:rPr>
              <w:t>anti</w:t>
            </w:r>
          </w:p>
          <w:p w:rsidR="0070157A" w:rsidRDefault="0070157A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文件分类为</w:t>
            </w:r>
            <w:r>
              <w:rPr>
                <w:rFonts w:hint="eastAsia"/>
                <w:sz w:val="18"/>
                <w:szCs w:val="18"/>
              </w:rPr>
              <w:t>categroy</w:t>
            </w:r>
            <w:r>
              <w:rPr>
                <w:rFonts w:hint="eastAsia"/>
                <w:sz w:val="18"/>
                <w:szCs w:val="18"/>
              </w:rPr>
              <w:t>而不是原来的</w:t>
            </w:r>
            <w:r>
              <w:rPr>
                <w:rFonts w:hint="eastAsia"/>
                <w:sz w:val="18"/>
                <w:szCs w:val="18"/>
              </w:rPr>
              <w:t>class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p w:rsidR="00C559D2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613299" w:history="1">
        <w:r w:rsidR="00C559D2" w:rsidRPr="00BB2054">
          <w:rPr>
            <w:rStyle w:val="ac"/>
            <w:noProof/>
          </w:rPr>
          <w:t>0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介绍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29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0" w:history="1">
        <w:r w:rsidR="00C559D2" w:rsidRPr="00BB2054">
          <w:rPr>
            <w:rStyle w:val="ac"/>
            <w:noProof/>
          </w:rPr>
          <w:t>0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目的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1" w:history="1">
        <w:r w:rsidR="00C559D2" w:rsidRPr="00BB2054">
          <w:rPr>
            <w:rStyle w:val="ac"/>
            <w:noProof/>
          </w:rPr>
          <w:t>0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范围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2" w:history="1">
        <w:r w:rsidR="00C559D2" w:rsidRPr="00BB2054">
          <w:rPr>
            <w:rStyle w:val="ac"/>
            <w:noProof/>
          </w:rPr>
          <w:t>0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读者对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3" w:history="1">
        <w:r w:rsidR="00C559D2" w:rsidRPr="00BB2054">
          <w:rPr>
            <w:rStyle w:val="ac"/>
            <w:noProof/>
          </w:rPr>
          <w:t>0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档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4" w:history="1">
        <w:r w:rsidR="00C559D2" w:rsidRPr="00BB2054">
          <w:rPr>
            <w:rStyle w:val="ac"/>
            <w:noProof/>
          </w:rPr>
          <w:t>0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关系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5" w:history="1">
        <w:r w:rsidR="00C559D2" w:rsidRPr="00BB2054">
          <w:rPr>
            <w:rStyle w:val="ac"/>
            <w:noProof/>
          </w:rPr>
          <w:t>1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环境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06" w:history="1">
        <w:r w:rsidR="00C559D2" w:rsidRPr="00BB2054">
          <w:rPr>
            <w:rStyle w:val="ac"/>
            <w:noProof/>
          </w:rPr>
          <w:t>2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规范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7" w:history="1">
        <w:r w:rsidR="00C559D2" w:rsidRPr="00BB2054">
          <w:rPr>
            <w:rStyle w:val="ac"/>
            <w:noProof/>
          </w:rPr>
          <w:t>2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的命名规则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8" w:history="1">
        <w:r w:rsidR="00C559D2" w:rsidRPr="00BB2054">
          <w:rPr>
            <w:rStyle w:val="ac"/>
            <w:noProof/>
          </w:rPr>
          <w:t>2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布尔值取值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09" w:history="1">
        <w:r w:rsidR="00C559D2" w:rsidRPr="00BB2054">
          <w:rPr>
            <w:rStyle w:val="ac"/>
            <w:noProof/>
          </w:rPr>
          <w:t>2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键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0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0" w:history="1">
        <w:r w:rsidR="00C559D2" w:rsidRPr="00BB2054">
          <w:rPr>
            <w:rStyle w:val="ac"/>
            <w:noProof/>
          </w:rPr>
          <w:t>2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段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列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1" w:history="1">
        <w:r w:rsidR="00C559D2" w:rsidRPr="00BB2054">
          <w:rPr>
            <w:rStyle w:val="ac"/>
            <w:noProof/>
          </w:rPr>
          <w:t>2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值类型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2" w:history="1">
        <w:r w:rsidR="00C559D2" w:rsidRPr="00BB2054">
          <w:rPr>
            <w:rStyle w:val="ac"/>
            <w:noProof/>
          </w:rPr>
          <w:t>3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编程注意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3" w:history="1">
        <w:r w:rsidR="00C559D2" w:rsidRPr="00BB2054">
          <w:rPr>
            <w:rStyle w:val="ac"/>
            <w:noProof/>
          </w:rPr>
          <w:t>4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设计过程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4" w:history="1">
        <w:r w:rsidR="00C559D2" w:rsidRPr="00BB2054">
          <w:rPr>
            <w:rStyle w:val="ac"/>
            <w:noProof/>
          </w:rPr>
          <w:t>4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第一期内容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15" w:history="1">
        <w:r w:rsidR="00C559D2" w:rsidRPr="00BB2054">
          <w:rPr>
            <w:rStyle w:val="ac"/>
            <w:noProof/>
          </w:rPr>
          <w:t>5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具体设计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6" w:history="1">
        <w:r w:rsidR="00C559D2" w:rsidRPr="00BB2054">
          <w:rPr>
            <w:rStyle w:val="ac"/>
            <w:noProof/>
          </w:rPr>
          <w:t>5.1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表汇总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7" w:history="1">
        <w:r w:rsidR="00C559D2" w:rsidRPr="00BB2054">
          <w:rPr>
            <w:rStyle w:val="ac"/>
            <w:noProof/>
          </w:rPr>
          <w:t>5.2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18" w:history="1">
        <w:r w:rsidR="00C559D2" w:rsidRPr="00BB2054">
          <w:rPr>
            <w:rStyle w:val="ac"/>
            <w:noProof/>
          </w:rPr>
          <w:t>5.2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用户</w:t>
        </w:r>
        <w:r w:rsidR="00C559D2" w:rsidRPr="00BB2054">
          <w:rPr>
            <w:rStyle w:val="ac"/>
            <w:noProof/>
          </w:rPr>
          <w:t>[PLAT_USER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19" w:history="1">
        <w:r w:rsidR="00C559D2" w:rsidRPr="00BB2054">
          <w:rPr>
            <w:rStyle w:val="ac"/>
            <w:noProof/>
          </w:rPr>
          <w:t>5.3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</w:t>
        </w:r>
        <w:r w:rsidR="00C559D2" w:rsidRPr="00BB2054">
          <w:rPr>
            <w:rStyle w:val="ac"/>
            <w:noProof/>
          </w:rPr>
          <w:t>(</w:t>
        </w:r>
        <w:r w:rsidR="00C559D2" w:rsidRPr="00BB2054">
          <w:rPr>
            <w:rStyle w:val="ac"/>
            <w:rFonts w:hint="eastAsia"/>
            <w:noProof/>
          </w:rPr>
          <w:t>枚举</w:t>
        </w:r>
        <w:r w:rsidR="00C559D2" w:rsidRPr="00BB2054">
          <w:rPr>
            <w:rStyle w:val="ac"/>
            <w:noProof/>
          </w:rPr>
          <w:t>)</w:t>
        </w:r>
        <w:r w:rsidR="00C559D2" w:rsidRPr="00BB2054">
          <w:rPr>
            <w:rStyle w:val="ac"/>
            <w:rFonts w:hint="eastAsia"/>
            <w:noProof/>
          </w:rPr>
          <w:t>类</w:t>
        </w:r>
        <w:r w:rsidR="00C559D2" w:rsidRPr="00BB2054">
          <w:rPr>
            <w:rStyle w:val="ac"/>
            <w:noProof/>
          </w:rPr>
          <w:t>{2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1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0" w:history="1">
        <w:r w:rsidR="00C559D2" w:rsidRPr="00BB2054">
          <w:rPr>
            <w:rStyle w:val="ac"/>
            <w:noProof/>
          </w:rPr>
          <w:t>5.3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组</w:t>
        </w:r>
        <w:r w:rsidR="00C559D2" w:rsidRPr="00BB2054">
          <w:rPr>
            <w:rStyle w:val="ac"/>
            <w:noProof/>
          </w:rPr>
          <w:t>[PLAT_DICTM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1" w:history="1">
        <w:r w:rsidR="00C559D2" w:rsidRPr="00BB2054">
          <w:rPr>
            <w:rStyle w:val="ac"/>
            <w:noProof/>
          </w:rPr>
          <w:t>5.3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字典项</w:t>
        </w:r>
        <w:r w:rsidR="00C559D2" w:rsidRPr="00BB2054">
          <w:rPr>
            <w:rStyle w:val="ac"/>
            <w:noProof/>
          </w:rPr>
          <w:t>[PLAT_DICTD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2" w:history="1">
        <w:r w:rsidR="00C559D2" w:rsidRPr="00BB2054">
          <w:rPr>
            <w:rStyle w:val="ac"/>
            <w:noProof/>
          </w:rPr>
          <w:t>5.4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信息</w:t>
        </w:r>
        <w:r w:rsidR="00C559D2" w:rsidRPr="00BB2054">
          <w:rPr>
            <w:rStyle w:val="ac"/>
            <w:noProof/>
          </w:rPr>
          <w:t>{6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3" w:history="1">
        <w:r w:rsidR="00C559D2" w:rsidRPr="00BB2054">
          <w:rPr>
            <w:rStyle w:val="ac"/>
            <w:noProof/>
          </w:rPr>
          <w:t>5.4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模式</w:t>
        </w:r>
        <w:r w:rsidR="00C559D2" w:rsidRPr="00BB2054">
          <w:rPr>
            <w:rStyle w:val="ac"/>
            <w:noProof/>
          </w:rPr>
          <w:t>[SA_MD_TABMOD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2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4" w:history="1">
        <w:r w:rsidR="00C559D2" w:rsidRPr="00BB2054">
          <w:rPr>
            <w:rStyle w:val="ac"/>
            <w:noProof/>
          </w:rPr>
          <w:t>5.4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描述</w:t>
        </w:r>
        <w:r w:rsidR="00C559D2" w:rsidRPr="00BB2054">
          <w:rPr>
            <w:rStyle w:val="ac"/>
            <w:noProof/>
          </w:rPr>
          <w:t>[SA_MD_COLUMN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5" w:history="1">
        <w:r w:rsidR="00C559D2" w:rsidRPr="00BB2054">
          <w:rPr>
            <w:rStyle w:val="ac"/>
            <w:noProof/>
          </w:rPr>
          <w:t>5.4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列语义</w:t>
        </w:r>
        <w:r w:rsidR="00C559D2" w:rsidRPr="00BB2054">
          <w:rPr>
            <w:rStyle w:val="ac"/>
            <w:noProof/>
          </w:rPr>
          <w:t>[SA_MD_COLSEMANTEME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3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6" w:history="1">
        <w:r w:rsidR="00C559D2" w:rsidRPr="00BB2054">
          <w:rPr>
            <w:rStyle w:val="ac"/>
            <w:noProof/>
          </w:rPr>
          <w:t>5.4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元数据表对照</w:t>
        </w:r>
        <w:r w:rsidR="00C559D2" w:rsidRPr="00BB2054">
          <w:rPr>
            <w:rStyle w:val="ac"/>
            <w:noProof/>
          </w:rPr>
          <w:t>[SA_MD_TABMAP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4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7" w:history="1">
        <w:r w:rsidR="00C559D2" w:rsidRPr="00BB2054">
          <w:rPr>
            <w:rStyle w:val="ac"/>
            <w:noProof/>
          </w:rPr>
          <w:t>5.4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表指标</w:t>
        </w:r>
        <w:r w:rsidR="00C559D2" w:rsidRPr="00BB2054">
          <w:rPr>
            <w:rStyle w:val="ac"/>
            <w:noProof/>
          </w:rPr>
          <w:t>[SA_MD_TAB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28" w:history="1">
        <w:r w:rsidR="00C559D2" w:rsidRPr="00BB2054">
          <w:rPr>
            <w:rStyle w:val="ac"/>
            <w:noProof/>
          </w:rPr>
          <w:t>5.4.6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实体列指标</w:t>
        </w:r>
        <w:r w:rsidR="00C559D2" w:rsidRPr="00BB2054">
          <w:rPr>
            <w:rStyle w:val="ac"/>
            <w:noProof/>
          </w:rPr>
          <w:t>[SA_MD_COLQUOTA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5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29" w:history="1">
        <w:r w:rsidR="00C559D2" w:rsidRPr="00BB2054">
          <w:rPr>
            <w:rStyle w:val="ac"/>
            <w:noProof/>
          </w:rPr>
          <w:t>5.5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类</w:t>
        </w:r>
        <w:r w:rsidR="00C559D2" w:rsidRPr="00BB2054">
          <w:rPr>
            <w:rStyle w:val="ac"/>
            <w:noProof/>
          </w:rPr>
          <w:t>{1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2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0" w:history="1">
        <w:r w:rsidR="00C559D2" w:rsidRPr="00BB2054">
          <w:rPr>
            <w:rStyle w:val="ac"/>
            <w:strike/>
            <w:noProof/>
          </w:rPr>
          <w:t>5.5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strike/>
            <w:noProof/>
          </w:rPr>
          <w:t>数据导入日志</w:t>
        </w:r>
        <w:r w:rsidR="00C559D2" w:rsidRPr="00BB2054">
          <w:rPr>
            <w:rStyle w:val="ac"/>
            <w:strike/>
            <w:noProof/>
          </w:rPr>
          <w:t>[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0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1" w:history="1">
        <w:r w:rsidR="00C559D2" w:rsidRPr="00BB2054">
          <w:rPr>
            <w:rStyle w:val="ac"/>
            <w:noProof/>
          </w:rPr>
          <w:t>5.5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文件</w:t>
        </w:r>
        <w:r w:rsidR="00C559D2" w:rsidRPr="00BB2054">
          <w:rPr>
            <w:rStyle w:val="ac"/>
            <w:noProof/>
          </w:rPr>
          <w:t>/</w:t>
        </w:r>
        <w:r w:rsidR="00C559D2" w:rsidRPr="00BB2054">
          <w:rPr>
            <w:rStyle w:val="ac"/>
            <w:rFonts w:hint="eastAsia"/>
            <w:noProof/>
          </w:rPr>
          <w:t>实体表对应</w:t>
        </w:r>
        <w:r w:rsidR="00C559D2" w:rsidRPr="00BB2054">
          <w:rPr>
            <w:rStyle w:val="ac"/>
            <w:noProof/>
          </w:rPr>
          <w:t>[SA_IMP_TABLOG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1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6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613332" w:history="1">
        <w:r w:rsidR="00C559D2" w:rsidRPr="00BB2054">
          <w:rPr>
            <w:rStyle w:val="ac"/>
            <w:noProof/>
          </w:rPr>
          <w:t>5.6.</w:t>
        </w:r>
        <w:r w:rsidR="00C559D2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管理</w:t>
        </w:r>
        <w:r w:rsidR="00C559D2" w:rsidRPr="00BB2054">
          <w:rPr>
            <w:rStyle w:val="ac"/>
            <w:noProof/>
          </w:rPr>
          <w:t>{4}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2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3" w:history="1">
        <w:r w:rsidR="00C559D2" w:rsidRPr="00BB2054">
          <w:rPr>
            <w:rStyle w:val="ac"/>
            <w:noProof/>
          </w:rPr>
          <w:t>5.6.1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记录索引</w:t>
        </w:r>
        <w:r w:rsidR="00C559D2" w:rsidRPr="00BB2054">
          <w:rPr>
            <w:rStyle w:val="ac"/>
            <w:noProof/>
          </w:rPr>
          <w:t>[SA_FILE_INDEX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3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7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4" w:history="1">
        <w:r w:rsidR="00C559D2" w:rsidRPr="00BB2054">
          <w:rPr>
            <w:rStyle w:val="ac"/>
            <w:noProof/>
          </w:rPr>
          <w:t>5.6.2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分类</w:t>
        </w:r>
        <w:r w:rsidR="00C559D2" w:rsidRPr="00BB2054">
          <w:rPr>
            <w:rStyle w:val="ac"/>
            <w:noProof/>
          </w:rPr>
          <w:t xml:space="preserve"> [SA_FILE_CATEGORY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4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5" w:history="1">
        <w:r w:rsidR="00C559D2" w:rsidRPr="00BB2054">
          <w:rPr>
            <w:rStyle w:val="ac"/>
            <w:noProof/>
          </w:rPr>
          <w:t>5.6.3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文件关系</w:t>
        </w:r>
        <w:r w:rsidR="00C559D2" w:rsidRPr="00BB2054">
          <w:rPr>
            <w:rStyle w:val="ac"/>
            <w:noProof/>
          </w:rPr>
          <w:t>[SA_FILE_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5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8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6" w:history="1">
        <w:r w:rsidR="00C559D2" w:rsidRPr="00BB2054">
          <w:rPr>
            <w:rStyle w:val="ac"/>
            <w:noProof/>
          </w:rPr>
          <w:t>5.6.4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反向文件关系</w:t>
        </w:r>
        <w:r w:rsidR="00C559D2" w:rsidRPr="00BB2054">
          <w:rPr>
            <w:rStyle w:val="ac"/>
            <w:noProof/>
          </w:rPr>
          <w:t>[vSA_FILE_INVERSEREL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6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19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613337" w:history="1">
        <w:r w:rsidR="00C559D2" w:rsidRPr="00BB2054">
          <w:rPr>
            <w:rStyle w:val="ac"/>
            <w:noProof/>
          </w:rPr>
          <w:t>5.6.5.</w:t>
        </w:r>
        <w:r w:rsidR="00C559D2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导入日志</w:t>
        </w:r>
        <w:r w:rsidR="00C559D2" w:rsidRPr="00BB2054">
          <w:rPr>
            <w:rStyle w:val="ac"/>
            <w:noProof/>
          </w:rPr>
          <w:t>[vSA_IMP_LOG]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7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0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8" w:history="1">
        <w:r w:rsidR="00C559D2" w:rsidRPr="00BB2054">
          <w:rPr>
            <w:rStyle w:val="ac"/>
            <w:noProof/>
          </w:rPr>
          <w:t>6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逻辑视图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8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1</w:t>
        </w:r>
        <w:r w:rsidR="00C559D2">
          <w:rPr>
            <w:noProof/>
            <w:webHidden/>
          </w:rPr>
          <w:fldChar w:fldCharType="end"/>
        </w:r>
      </w:hyperlink>
    </w:p>
    <w:p w:rsidR="00C559D2" w:rsidRDefault="00680AE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613339" w:history="1">
        <w:r w:rsidR="00C559D2" w:rsidRPr="00BB2054">
          <w:rPr>
            <w:rStyle w:val="ac"/>
            <w:noProof/>
          </w:rPr>
          <w:t>7.</w:t>
        </w:r>
        <w:r w:rsidR="00C559D2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C559D2" w:rsidRPr="00BB2054">
          <w:rPr>
            <w:rStyle w:val="ac"/>
            <w:rFonts w:hint="eastAsia"/>
            <w:noProof/>
          </w:rPr>
          <w:t>数据库管理与维护说明</w:t>
        </w:r>
        <w:r w:rsidR="00C559D2">
          <w:rPr>
            <w:noProof/>
            <w:webHidden/>
          </w:rPr>
          <w:tab/>
        </w:r>
        <w:r w:rsidR="00C559D2">
          <w:rPr>
            <w:noProof/>
            <w:webHidden/>
          </w:rPr>
          <w:fldChar w:fldCharType="begin"/>
        </w:r>
        <w:r w:rsidR="00C559D2">
          <w:rPr>
            <w:noProof/>
            <w:webHidden/>
          </w:rPr>
          <w:instrText xml:space="preserve"> PAGEREF _Toc404613339 \h </w:instrText>
        </w:r>
        <w:r w:rsidR="00C559D2">
          <w:rPr>
            <w:noProof/>
            <w:webHidden/>
          </w:rPr>
        </w:r>
        <w:r w:rsidR="00C559D2">
          <w:rPr>
            <w:noProof/>
            <w:webHidden/>
          </w:rPr>
          <w:fldChar w:fldCharType="separate"/>
        </w:r>
        <w:r w:rsidR="00C559D2">
          <w:rPr>
            <w:noProof/>
            <w:webHidden/>
          </w:rPr>
          <w:t>22</w:t>
        </w:r>
        <w:r w:rsidR="00C559D2"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0" w:name="_Toc184006812"/>
      <w:bookmarkStart w:id="1" w:name="_Toc404613299"/>
      <w:r>
        <w:rPr>
          <w:rFonts w:hint="eastAsia"/>
        </w:rPr>
        <w:lastRenderedPageBreak/>
        <w:t>文档介绍</w:t>
      </w:r>
      <w:bookmarkEnd w:id="0"/>
      <w:bookmarkEnd w:id="1"/>
    </w:p>
    <w:p w:rsidR="009E548D" w:rsidRDefault="00C300A7">
      <w:pPr>
        <w:pStyle w:val="FNC3-2"/>
      </w:pPr>
      <w:bookmarkStart w:id="2" w:name="_Toc184006813"/>
      <w:bookmarkStart w:id="3" w:name="_Toc404613300"/>
      <w:r>
        <w:rPr>
          <w:rFonts w:hint="eastAsia"/>
        </w:rPr>
        <w:t>文档目的</w:t>
      </w:r>
      <w:bookmarkEnd w:id="2"/>
      <w:bookmarkEnd w:id="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4" w:name="_Toc184006814"/>
      <w:bookmarkStart w:id="5" w:name="_Toc404613301"/>
      <w:r>
        <w:rPr>
          <w:rFonts w:hint="eastAsia"/>
        </w:rPr>
        <w:t>文档范围</w:t>
      </w:r>
      <w:bookmarkEnd w:id="4"/>
      <w:bookmarkEnd w:id="5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6" w:name="_Toc99271479"/>
      <w:bookmarkStart w:id="7" w:name="_Toc184006815"/>
      <w:bookmarkStart w:id="8" w:name="_Toc404613302"/>
      <w:r>
        <w:rPr>
          <w:rFonts w:hint="eastAsia"/>
        </w:rPr>
        <w:t>读者对象</w:t>
      </w:r>
      <w:bookmarkEnd w:id="6"/>
      <w:bookmarkEnd w:id="7"/>
      <w:bookmarkEnd w:id="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9" w:name="_Toc404613303"/>
      <w:r>
        <w:rPr>
          <w:rFonts w:hint="eastAsia"/>
        </w:rPr>
        <w:t>文档说明</w:t>
      </w:r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0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1" w:name="_Toc404613304"/>
      <w:bookmarkStart w:id="12" w:name="_Toc184006818"/>
      <w:bookmarkEnd w:id="10"/>
      <w:r>
        <w:rPr>
          <w:rFonts w:hint="eastAsia"/>
        </w:rPr>
        <w:t>关系说明</w:t>
      </w:r>
      <w:bookmarkEnd w:id="11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3" w:name="_Toc404613305"/>
      <w:r>
        <w:rPr>
          <w:rFonts w:hint="eastAsia"/>
        </w:rPr>
        <w:lastRenderedPageBreak/>
        <w:t>数据库环境说明</w:t>
      </w:r>
      <w:bookmarkEnd w:id="12"/>
      <w:bookmarkEnd w:id="13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4" w:name="_Toc184006819"/>
      <w:bookmarkStart w:id="15" w:name="_Toc404613306"/>
      <w:r>
        <w:rPr>
          <w:rFonts w:hint="eastAsia"/>
        </w:rPr>
        <w:t>数据库</w:t>
      </w:r>
      <w:bookmarkEnd w:id="14"/>
      <w:r>
        <w:rPr>
          <w:rFonts w:hint="eastAsia"/>
        </w:rPr>
        <w:t>规范</w:t>
      </w:r>
      <w:bookmarkEnd w:id="15"/>
    </w:p>
    <w:p w:rsidR="009E548D" w:rsidRDefault="00C300A7">
      <w:pPr>
        <w:pStyle w:val="FNC3-2"/>
      </w:pPr>
      <w:bookmarkStart w:id="16" w:name="_Toc404613307"/>
      <w:r>
        <w:rPr>
          <w:rFonts w:hint="eastAsia"/>
        </w:rPr>
        <w:t>表的命名规则</w:t>
      </w:r>
      <w:bookmarkEnd w:id="1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7" w:name="_Toc404613308"/>
      <w:r>
        <w:rPr>
          <w:rFonts w:hint="eastAsia"/>
        </w:rPr>
        <w:t>布尔值取值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8" w:name="_Toc404613309"/>
      <w:r>
        <w:rPr>
          <w:rFonts w:hint="eastAsia"/>
        </w:rPr>
        <w:t>键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 w:rsidR="00180BC2">
        <w:rPr>
          <w:sz w:val="21"/>
        </w:rPr>
        <w:t>VARCHAR2(32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19" w:name="_Toc404613310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0" w:name="_Toc404613311"/>
      <w:r>
        <w:rPr>
          <w:rFonts w:hint="eastAsia"/>
        </w:rPr>
        <w:t>数值类型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1" w:name="_Toc404613312"/>
      <w:r>
        <w:rPr>
          <w:rFonts w:hint="eastAsia"/>
        </w:rPr>
        <w:t>编程注意</w:t>
      </w:r>
      <w:bookmarkEnd w:id="21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2" w:name="_Toc404613313"/>
      <w:r>
        <w:rPr>
          <w:rFonts w:hint="eastAsia"/>
        </w:rPr>
        <w:t>设计过程说明</w:t>
      </w:r>
      <w:bookmarkEnd w:id="22"/>
    </w:p>
    <w:p w:rsidR="00A32317" w:rsidRDefault="00A32317" w:rsidP="00A32317">
      <w:pPr>
        <w:pStyle w:val="FNC3-2"/>
      </w:pPr>
      <w:bookmarkStart w:id="23" w:name="_Toc404613314"/>
      <w:r>
        <w:rPr>
          <w:rFonts w:hint="eastAsia"/>
        </w:rPr>
        <w:t>第一期内容</w:t>
      </w:r>
      <w:bookmarkEnd w:id="23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4" w:name="_Toc184006821"/>
      <w:bookmarkStart w:id="25" w:name="_Toc404613315"/>
      <w:bookmarkStart w:id="26" w:name="_Toc184006822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4"/>
      <w:bookmarkEnd w:id="25"/>
    </w:p>
    <w:p w:rsidR="00334150" w:rsidRDefault="00334150" w:rsidP="00334150">
      <w:pPr>
        <w:pStyle w:val="FNC3-2"/>
      </w:pPr>
      <w:bookmarkStart w:id="27" w:name="_Toc404613316"/>
      <w:bookmarkEnd w:id="26"/>
      <w:r>
        <w:rPr>
          <w:rFonts w:hint="eastAsia"/>
        </w:rPr>
        <w:t>表汇总</w:t>
      </w:r>
      <w:bookmarkEnd w:id="27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DA074A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5A4220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ATEGORY</w:t>
            </w:r>
            <w:r w:rsidR="00B513D7">
              <w:rPr>
                <w:rFonts w:ascii="宋体" w:hAnsi="宋体" w:hint="eastAsia"/>
                <w:sz w:val="21"/>
              </w:rPr>
              <w:t>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DA074A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 w:rsidR="00B513D7">
              <w:rPr>
                <w:rFonts w:ascii="宋体" w:hAnsi="宋体" w:hint="eastAsia"/>
                <w:sz w:val="21"/>
              </w:rPr>
              <w:t>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2910AE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2910AE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</w:t>
            </w:r>
            <w:r w:rsidR="002910AE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INVERSE</w:t>
            </w:r>
            <w:r w:rsidR="00DA074A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EL</w:t>
            </w:r>
          </w:p>
          <w:p w:rsidR="00B513D7" w:rsidRPr="00F43F33" w:rsidRDefault="00B513D7" w:rsidP="002910AE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513D7" w:rsidRPr="00F43F33" w:rsidRDefault="00B513D7" w:rsidP="002910AE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8" w:name="_Toc404613317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8"/>
    </w:p>
    <w:p w:rsidR="009E548D" w:rsidRDefault="00C300A7">
      <w:pPr>
        <w:pStyle w:val="FNC3-3"/>
      </w:pPr>
      <w:bookmarkStart w:id="29" w:name="_Toc404613318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29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180BC2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VARCHAR2(32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0" w:name="_Toc404613319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0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752265" w:rsidRDefault="00752265" w:rsidP="00752265">
      <w:pPr>
        <w:pStyle w:val="FNC3-3"/>
      </w:pPr>
      <w:bookmarkStart w:id="31" w:name="_Toc404613320"/>
      <w:bookmarkStart w:id="32" w:name="_Toc310883597"/>
      <w:bookmarkStart w:id="33" w:name="_Toc404613321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1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752265" w:rsidRPr="007F4498" w:rsidTr="008A7D8D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752265" w:rsidRPr="00F83A65" w:rsidRDefault="00752265" w:rsidP="008A7D8D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752265" w:rsidRPr="00F04A4A" w:rsidRDefault="00752265" w:rsidP="008A7D8D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752265" w:rsidRPr="00A22560" w:rsidTr="008A7D8D">
        <w:tc>
          <w:tcPr>
            <w:tcW w:w="1809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752265" w:rsidRPr="00210172" w:rsidTr="008A7D8D">
        <w:tc>
          <w:tcPr>
            <w:tcW w:w="1809" w:type="dxa"/>
            <w:shd w:val="clear" w:color="auto" w:fill="FFFF99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52265" w:rsidRPr="005B6195" w:rsidTr="008A7D8D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5226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5226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52265" w:rsidRPr="000147BE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52265" w:rsidRPr="005B619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52265" w:rsidRPr="005B619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52265" w:rsidRPr="005B6195" w:rsidRDefault="00752265" w:rsidP="008A7D8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752265" w:rsidRPr="00BA59E2" w:rsidTr="008A7D8D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752265" w:rsidRPr="000147BE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752265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752265" w:rsidRPr="00BA59E2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752265" w:rsidRPr="00BA59E2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752265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752265" w:rsidRPr="00BA59E2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Na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8A7D8D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752265" w:rsidRPr="00210172" w:rsidTr="008A7D8D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Typ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Ref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lastRenderedPageBreak/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752265" w:rsidRPr="00784A41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752265" w:rsidRPr="008B24D8" w:rsidRDefault="00752265" w:rsidP="008A7D8D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752265" w:rsidRPr="007C4C73" w:rsidRDefault="00752265" w:rsidP="008A7D8D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8A7D8D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752265" w:rsidRPr="0016672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752265" w:rsidRPr="00905BC0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752265" w:rsidRPr="008B24D8" w:rsidRDefault="00752265" w:rsidP="008A7D8D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752265" w:rsidRPr="00210172" w:rsidTr="008A7D8D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1</w:t>
            </w:r>
            <w:r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是</w:t>
            </w:r>
            <w:r w:rsidRPr="007F4498">
              <w:rPr>
                <w:rFonts w:hint="eastAsia"/>
                <w:sz w:val="18"/>
                <w:szCs w:val="18"/>
              </w:rPr>
              <w:t>1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>
              <w:rPr>
                <w:rFonts w:hint="eastAsia"/>
                <w:sz w:val="18"/>
                <w:szCs w:val="18"/>
              </w:rPr>
              <w:t>data2</w:t>
            </w:r>
            <w:r>
              <w:rPr>
                <w:rFonts w:hint="eastAsia"/>
                <w:sz w:val="18"/>
                <w:szCs w:val="18"/>
              </w:rPr>
              <w:t>）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2</w:t>
            </w:r>
            <w:r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是</w:t>
            </w:r>
            <w:r w:rsidRPr="007F4498">
              <w:rPr>
                <w:rFonts w:hint="eastAsia"/>
                <w:sz w:val="18"/>
                <w:szCs w:val="18"/>
              </w:rPr>
              <w:t>2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=3</w:t>
            </w:r>
            <w:r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Pr="007F4498">
              <w:rPr>
                <w:rFonts w:hint="eastAsia"/>
                <w:sz w:val="18"/>
                <w:szCs w:val="18"/>
              </w:rPr>
              <w:t>必须</w:t>
            </w:r>
            <w:r w:rsidRPr="007F4498">
              <w:rPr>
                <w:rFonts w:hint="eastAsia"/>
                <w:sz w:val="18"/>
                <w:szCs w:val="18"/>
              </w:rPr>
              <w:t>3</w:t>
            </w:r>
            <w:r w:rsidRPr="007F4498">
              <w:rPr>
                <w:rFonts w:hint="eastAsia"/>
                <w:sz w:val="18"/>
                <w:szCs w:val="18"/>
              </w:rPr>
              <w:t>或</w:t>
            </w:r>
            <w:r w:rsidRPr="007F4498">
              <w:rPr>
                <w:rFonts w:hint="eastAsia"/>
                <w:sz w:val="18"/>
                <w:szCs w:val="18"/>
              </w:rPr>
              <w:t>4</w:t>
            </w:r>
            <w:r w:rsidRPr="007F4498"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(</w:t>
            </w:r>
            <w:r>
              <w:rPr>
                <w:rFonts w:hint="eastAsia"/>
                <w:sz w:val="18"/>
                <w:szCs w:val="18"/>
              </w:rPr>
              <w:t>用户自己定义的</w:t>
            </w:r>
            <w:r>
              <w:rPr>
                <w:rFonts w:hint="eastAsia"/>
                <w:sz w:val="18"/>
                <w:szCs w:val="18"/>
              </w:rPr>
              <w:t>)</w:t>
            </w:r>
          </w:p>
          <w:p w:rsidR="00752265" w:rsidRPr="007F4498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752265" w:rsidRDefault="00752265" w:rsidP="008A7D8D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752265" w:rsidRDefault="00752265" w:rsidP="008A7D8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752265" w:rsidRPr="008B24D8" w:rsidRDefault="00752265" w:rsidP="008A7D8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752265" w:rsidRPr="00210172" w:rsidTr="008A7D8D">
        <w:tc>
          <w:tcPr>
            <w:tcW w:w="1809" w:type="dxa"/>
            <w:shd w:val="clear" w:color="auto" w:fill="E6E6E6"/>
            <w:vAlign w:val="center"/>
          </w:tcPr>
          <w:p w:rsidR="00752265" w:rsidRPr="00F83A65" w:rsidRDefault="00752265" w:rsidP="008A7D8D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752265" w:rsidRPr="008B24D8" w:rsidRDefault="00752265" w:rsidP="008A7D8D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752265" w:rsidRDefault="00752265" w:rsidP="00752265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2"/>
      <w:bookmarkEnd w:id="33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lastRenderedPageBreak/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52265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</w:t>
            </w:r>
            <w:r w:rsidR="00AD16D7">
              <w:rPr>
                <w:rFonts w:hint="eastAsia"/>
                <w:sz w:val="18"/>
                <w:szCs w:val="18"/>
              </w:rPr>
              <w:t>(</w:t>
            </w:r>
            <w:r w:rsidRPr="007C47EB">
              <w:rPr>
                <w:rFonts w:hint="eastAsia"/>
                <w:sz w:val="18"/>
                <w:szCs w:val="18"/>
              </w:rPr>
              <w:t>同一字典项下面不能有相同的业务编码</w:t>
            </w:r>
            <w:r w:rsidR="00AD16D7">
              <w:rPr>
                <w:rFonts w:hint="eastAsia"/>
                <w:sz w:val="18"/>
                <w:szCs w:val="18"/>
              </w:rPr>
              <w:t>)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4" w:name="_Toc404613322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4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5" w:name="_Toc404613323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5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180BC2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6" w:name="_Toc404613324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180BC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7" w:name="_Toc404613325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7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8" w:name="_Toc404613326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8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180BC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7256F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180BC2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39" w:name="_Toc404613327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39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180BC2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0" w:name="_Toc404613328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0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180BC2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1" w:name="_Toc404613329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1"/>
    </w:p>
    <w:p w:rsidR="00B8252B" w:rsidRPr="00405A43" w:rsidRDefault="00B8252B" w:rsidP="00B8252B">
      <w:pPr>
        <w:pStyle w:val="FNC3-3"/>
        <w:rPr>
          <w:strike/>
        </w:rPr>
      </w:pPr>
      <w:bookmarkStart w:id="42" w:name="_Toc404613330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2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0BC2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>
              <w:rPr>
                <w:strike/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3" w:name="_Toc404613331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3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</w:t>
            </w:r>
            <w:r w:rsidR="0052767F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180BC2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B128CC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4" w:name="_Toc404613332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4"/>
    </w:p>
    <w:p w:rsidR="00625625" w:rsidRDefault="00CE04A8" w:rsidP="00625625">
      <w:pPr>
        <w:pStyle w:val="FNC3-3"/>
      </w:pPr>
      <w:bookmarkStart w:id="45" w:name="_Toc404613333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5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路径</w:t>
            </w:r>
            <w:r w:rsidR="00A57461">
              <w:rPr>
                <w:rFonts w:hint="eastAsia"/>
                <w:color w:val="000000"/>
                <w:sz w:val="18"/>
                <w:szCs w:val="18"/>
              </w:rPr>
              <w:t>，不包括文件名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DA1C1E" w:rsidRPr="007C4C73" w:rsidTr="0009038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DA1C1E" w:rsidRPr="007C4C73" w:rsidTr="00090383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A1C1E" w:rsidRPr="007C4C73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A1C1E" w:rsidRPr="00C727BE" w:rsidRDefault="00DA1C1E" w:rsidP="0009038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DA1C1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记录</w:t>
            </w:r>
            <w:r w:rsidR="00CA369E"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391F70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记录</w:t>
            </w:r>
            <w:r w:rsidR="00081419">
              <w:rPr>
                <w:rFonts w:hint="eastAsia"/>
                <w:color w:val="000000"/>
                <w:sz w:val="18"/>
                <w:szCs w:val="18"/>
              </w:rPr>
              <w:t>创建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6" w:name="_Toc404613334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</w:t>
      </w:r>
      <w:r w:rsidR="005A4220">
        <w:rPr>
          <w:rFonts w:hint="eastAsia"/>
        </w:rPr>
        <w:t>SA_FILE_CATEGORY</w:t>
      </w:r>
      <w:r>
        <w:rPr>
          <w:rFonts w:hint="eastAsia"/>
        </w:rPr>
        <w:t>]</w:t>
      </w:r>
      <w:bookmarkEnd w:id="46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A4220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CATEGORY</w:t>
            </w:r>
            <w:r w:rsidR="005421C1"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 w:rsidR="005421C1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180BC2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7" w:name="_Toc404613335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180BC2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180BC2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color w:val="000000"/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5pt;height:124.5pt" o:ole="">
                  <v:imagedata r:id="rId9" o:title=""/>
                </v:shape>
                <o:OLEObject Type="Embed" ProgID="Visio.Drawing.11" ShapeID="_x0000_i1025" DrawAspect="Content" ObjectID="_1481982526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8" w:name="_Toc404613336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</w:t>
      </w:r>
      <w:r w:rsidR="00006812">
        <w:rPr>
          <w:rFonts w:hint="eastAsia"/>
          <w:color w:val="E36C0A" w:themeColor="accent6" w:themeShade="BF"/>
        </w:rPr>
        <w:t>INVERSE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 w:rsidR="000068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NVERSE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</w:t>
            </w:r>
            <w:r w:rsidR="005B16B0">
              <w:rPr>
                <w:rFonts w:hint="eastAsia"/>
                <w:b/>
                <w:kern w:val="0"/>
                <w:sz w:val="18"/>
                <w:szCs w:val="18"/>
              </w:rPr>
              <w:t>inverse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49" w:name="_Toc404613337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空否</w:t>
            </w:r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180BC2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2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表说明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from sa_file_index a, </w:t>
            </w:r>
            <w:r w:rsidR="00C559D2">
              <w:rPr>
                <w:rFonts w:hint="eastAsia"/>
                <w:b/>
                <w:kern w:val="0"/>
                <w:sz w:val="18"/>
                <w:szCs w:val="18"/>
              </w:rPr>
              <w:t>sa_file_category</w:t>
            </w:r>
            <w:r w:rsidRPr="00F75818">
              <w:rPr>
                <w:b/>
                <w:kern w:val="0"/>
                <w:sz w:val="18"/>
                <w:szCs w:val="18"/>
              </w:rPr>
              <w:t xml:space="preserve">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0" w:name="_Toc404613338"/>
      <w:r>
        <w:rPr>
          <w:rFonts w:hint="eastAsia"/>
        </w:rPr>
        <w:lastRenderedPageBreak/>
        <w:t>数据逻辑视图</w:t>
      </w:r>
      <w:bookmarkEnd w:id="50"/>
    </w:p>
    <w:p w:rsidR="00AB6281" w:rsidRPr="00C87D23" w:rsidRDefault="005D5CC7" w:rsidP="00AB6281">
      <w:pPr>
        <w:pStyle w:val="FNC3-"/>
        <w:jc w:val="center"/>
      </w:pPr>
      <w:r>
        <w:object w:dxaOrig="29905" w:dyaOrig="11892">
          <v:shape id="_x0000_i1026" type="#_x0000_t75" style="width:697pt;height:277pt" o:ole="">
            <v:imagedata r:id="rId14" o:title=""/>
          </v:shape>
          <o:OLEObject Type="Embed" ProgID="Visio.Drawing.11" ShapeID="_x0000_i1026" DrawAspect="Content" ObjectID="_1481982527" r:id="rId15"/>
        </w:object>
      </w:r>
      <w:bookmarkStart w:id="51" w:name="_GoBack"/>
      <w:bookmarkEnd w:id="51"/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613339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80AE6" w:rsidRDefault="00680AE6">
      <w:r>
        <w:separator/>
      </w:r>
    </w:p>
  </w:endnote>
  <w:endnote w:type="continuationSeparator" w:id="0">
    <w:p w:rsidR="00680AE6" w:rsidRDefault="00680A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5D5CC7">
      <w:rPr>
        <w:rStyle w:val="ab"/>
        <w:noProof/>
      </w:rPr>
      <w:t>20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80AE6" w:rsidRDefault="00680AE6">
      <w:r>
        <w:separator/>
      </w:r>
    </w:p>
  </w:footnote>
  <w:footnote w:type="continuationSeparator" w:id="0">
    <w:p w:rsidR="00680AE6" w:rsidRDefault="00680AE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812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0BC2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1F1203"/>
    <w:rsid w:val="00200030"/>
    <w:rsid w:val="0020056C"/>
    <w:rsid w:val="00202AB8"/>
    <w:rsid w:val="00203956"/>
    <w:rsid w:val="0020480C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0AE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1CCB"/>
    <w:rsid w:val="0037553B"/>
    <w:rsid w:val="003763EE"/>
    <w:rsid w:val="00377548"/>
    <w:rsid w:val="003808F7"/>
    <w:rsid w:val="00385635"/>
    <w:rsid w:val="00391F70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64659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2767F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A4220"/>
    <w:rsid w:val="005A5679"/>
    <w:rsid w:val="005B16B0"/>
    <w:rsid w:val="005B6195"/>
    <w:rsid w:val="005C2617"/>
    <w:rsid w:val="005C6F34"/>
    <w:rsid w:val="005C7A15"/>
    <w:rsid w:val="005D087B"/>
    <w:rsid w:val="005D4D78"/>
    <w:rsid w:val="005D5CC7"/>
    <w:rsid w:val="005E1C12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7432A"/>
    <w:rsid w:val="00680AE6"/>
    <w:rsid w:val="006B16A8"/>
    <w:rsid w:val="006B1C65"/>
    <w:rsid w:val="006B3AFB"/>
    <w:rsid w:val="006B5CD7"/>
    <w:rsid w:val="006C6FAD"/>
    <w:rsid w:val="006C71CA"/>
    <w:rsid w:val="006E632F"/>
    <w:rsid w:val="00700606"/>
    <w:rsid w:val="0070157A"/>
    <w:rsid w:val="007044A7"/>
    <w:rsid w:val="00711339"/>
    <w:rsid w:val="00716E74"/>
    <w:rsid w:val="00736311"/>
    <w:rsid w:val="00751B42"/>
    <w:rsid w:val="00751EC7"/>
    <w:rsid w:val="00752265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D6301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01B"/>
    <w:rsid w:val="00A52E7B"/>
    <w:rsid w:val="00A57461"/>
    <w:rsid w:val="00A6516B"/>
    <w:rsid w:val="00A70EEE"/>
    <w:rsid w:val="00A73278"/>
    <w:rsid w:val="00A7774B"/>
    <w:rsid w:val="00A87488"/>
    <w:rsid w:val="00A95631"/>
    <w:rsid w:val="00AA19D1"/>
    <w:rsid w:val="00AB5C12"/>
    <w:rsid w:val="00AB6281"/>
    <w:rsid w:val="00AC797B"/>
    <w:rsid w:val="00AD16D7"/>
    <w:rsid w:val="00AD5DEE"/>
    <w:rsid w:val="00AD69C8"/>
    <w:rsid w:val="00B03186"/>
    <w:rsid w:val="00B05337"/>
    <w:rsid w:val="00B11EFA"/>
    <w:rsid w:val="00B128CC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559D2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2829"/>
    <w:rsid w:val="00D16D03"/>
    <w:rsid w:val="00D210E4"/>
    <w:rsid w:val="00D328F4"/>
    <w:rsid w:val="00D34371"/>
    <w:rsid w:val="00D353F2"/>
    <w:rsid w:val="00D43838"/>
    <w:rsid w:val="00D4745B"/>
    <w:rsid w:val="00D64DEC"/>
    <w:rsid w:val="00D6652C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1C1E"/>
    <w:rsid w:val="00DA40AD"/>
    <w:rsid w:val="00DA6672"/>
    <w:rsid w:val="00DB21FD"/>
    <w:rsid w:val="00DB636B"/>
    <w:rsid w:val="00DC1C9D"/>
    <w:rsid w:val="00DD21C1"/>
    <w:rsid w:val="00DD2B56"/>
    <w:rsid w:val="00DD449E"/>
    <w:rsid w:val="00DE464C"/>
    <w:rsid w:val="00DE69F8"/>
    <w:rsid w:val="00E02683"/>
    <w:rsid w:val="00E045EE"/>
    <w:rsid w:val="00E04E8F"/>
    <w:rsid w:val="00E10D1C"/>
    <w:rsid w:val="00E14373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A4CC5"/>
    <w:rsid w:val="00EC0930"/>
    <w:rsid w:val="00EC4079"/>
    <w:rsid w:val="00EC5E6E"/>
    <w:rsid w:val="00ED038E"/>
    <w:rsid w:val="00ED0FF7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30</TotalTime>
  <Pages>22</Pages>
  <Words>2847</Words>
  <Characters>16234</Characters>
  <Application>Microsoft Office Word</Application>
  <DocSecurity>0</DocSecurity>
  <Lines>135</Lines>
  <Paragraphs>38</Paragraphs>
  <ScaleCrop>false</ScaleCrop>
  <Company/>
  <LinksUpToDate>false</LinksUpToDate>
  <CharactersWithSpaces>1904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212</cp:revision>
  <dcterms:created xsi:type="dcterms:W3CDTF">2014-11-01T06:26:00Z</dcterms:created>
  <dcterms:modified xsi:type="dcterms:W3CDTF">2015-01-05T09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